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80977" w:rsidRDefault="00B80977">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80977" w:rsidRDefault="00B80977">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00E0205D">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00E0205D">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海上风电大背景，</w:t>
      </w:r>
      <w:r w:rsidR="000D1F79" w:rsidRPr="000D1F79">
        <w:rPr>
          <w:rFonts w:ascii="宋体" w:hAnsi="宋体" w:cs="宋体" w:hint="eastAsia"/>
          <w:szCs w:val="28"/>
          <w:highlight w:val="yellow"/>
        </w:rPr>
        <w:t>可以</w:t>
      </w:r>
      <w:r w:rsidRPr="000D1F79">
        <w:rPr>
          <w:rFonts w:ascii="宋体" w:hAnsi="宋体" w:cs="宋体" w:hint="eastAsia"/>
          <w:szCs w:val="28"/>
          <w:highlight w:val="yellow"/>
        </w:rPr>
        <w:t>多点数据</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目前宽频振荡的背景，怎么解决，引出我们要提出的方法</w:t>
      </w:r>
    </w:p>
    <w:p w:rsidR="005122CE" w:rsidRDefault="005122CE" w:rsidP="005122CE">
      <w:pPr>
        <w:pStyle w:val="a0"/>
        <w:numPr>
          <w:ilvl w:val="0"/>
          <w:numId w:val="9"/>
        </w:numPr>
        <w:rPr>
          <w:rFonts w:ascii="宋体" w:hAnsi="宋体" w:cs="宋体"/>
          <w:szCs w:val="28"/>
        </w:rPr>
      </w:pPr>
      <w:r w:rsidRPr="000D1F79">
        <w:rPr>
          <w:rFonts w:ascii="宋体" w:hAnsi="宋体" w:cs="宋体" w:hint="eastAsia"/>
          <w:szCs w:val="28"/>
          <w:highlight w:val="yellow"/>
        </w:rPr>
        <w:t>分点对应研究目标，内容，每个研究点加点文献，找不到就不加，最后总结，体现迫切性，重要性</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w:t>
      </w:r>
      <w:r w:rsidR="00DE0D16" w:rsidRPr="00DE0D16">
        <w:rPr>
          <w:rFonts w:cs="Times New Roman"/>
          <w:szCs w:val="28"/>
          <w:highlight w:val="green"/>
        </w:rPr>
        <w:lastRenderedPageBreak/>
        <w:t>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2009</w:t>
      </w:r>
      <w:r w:rsidR="00E0205D">
        <w:rPr>
          <w:rFonts w:cs="Times New Roman"/>
          <w:szCs w:val="28"/>
          <w:lang w:val="en-US"/>
        </w:rPr>
        <w:t xml:space="preserve"> </w:t>
      </w:r>
      <w:r w:rsidRPr="00DE0D16">
        <w:rPr>
          <w:rFonts w:cs="Times New Roman"/>
          <w:szCs w:val="28"/>
          <w:lang w:val="en-US"/>
        </w:rPr>
        <w:t>年</w:t>
      </w:r>
      <w:r w:rsidR="00E0205D">
        <w:rPr>
          <w:rFonts w:cs="Times New Roman"/>
          <w:szCs w:val="28"/>
          <w:lang w:val="en-US"/>
        </w:rPr>
        <w:t xml:space="preserve"> </w:t>
      </w:r>
      <w:r w:rsidRPr="00DE0D16">
        <w:rPr>
          <w:rFonts w:cs="Times New Roman"/>
          <w:szCs w:val="28"/>
          <w:lang w:val="en-US"/>
        </w:rPr>
        <w:t>10</w:t>
      </w:r>
      <w:r w:rsidR="00E0205D">
        <w:rPr>
          <w:rFonts w:cs="Times New Roman"/>
          <w:szCs w:val="28"/>
          <w:lang w:val="en-US"/>
        </w:rPr>
        <w:t xml:space="preserve"> </w:t>
      </w:r>
      <w:r w:rsidRPr="00DE0D16">
        <w:rPr>
          <w:rFonts w:cs="Times New Roman"/>
          <w:szCs w:val="28"/>
          <w:lang w:val="en-US"/>
        </w:rPr>
        <w:t>月，美国德州某风场的双馈</w:t>
      </w:r>
      <w:r w:rsidRPr="00DE0D16">
        <w:rPr>
          <w:rFonts w:cs="Times New Roman" w:hint="eastAsia"/>
          <w:szCs w:val="28"/>
          <w:lang w:val="en-US"/>
        </w:rPr>
        <w:t>风机群与串补电网间发生频率约</w:t>
      </w:r>
      <w:r w:rsidR="00E0205D">
        <w:rPr>
          <w:rFonts w:cs="Times New Roman"/>
          <w:szCs w:val="28"/>
          <w:lang w:val="en-US"/>
        </w:rPr>
        <w:t xml:space="preserve"> </w:t>
      </w:r>
      <w:r w:rsidRPr="00DE0D16">
        <w:rPr>
          <w:rFonts w:cs="Times New Roman"/>
          <w:szCs w:val="28"/>
          <w:lang w:val="en-US"/>
        </w:rPr>
        <w:t>20Hz</w:t>
      </w:r>
      <w:r w:rsidR="00E0205D">
        <w:rPr>
          <w:rFonts w:cs="Times New Roman"/>
          <w:szCs w:val="28"/>
          <w:lang w:val="en-US"/>
        </w:rPr>
        <w:t xml:space="preserve">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2012</w:t>
      </w:r>
      <w:r w:rsidR="00E0205D">
        <w:rPr>
          <w:rFonts w:cs="Times New Roman"/>
          <w:szCs w:val="28"/>
          <w:lang w:val="en-US"/>
        </w:rPr>
        <w:t xml:space="preserve"> </w:t>
      </w:r>
      <w:r w:rsidRPr="00DE0D16">
        <w:rPr>
          <w:rFonts w:cs="Times New Roman"/>
          <w:szCs w:val="28"/>
          <w:lang w:val="en-US"/>
        </w:rPr>
        <w:t>年以来，</w:t>
      </w:r>
      <w:r w:rsidRPr="00DE0D16">
        <w:rPr>
          <w:rFonts w:cs="Times New Roman" w:hint="eastAsia"/>
          <w:szCs w:val="28"/>
          <w:lang w:val="en-US"/>
        </w:rPr>
        <w:t>我国张北地区也发生了多起双馈风电机组经串补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2015</w:t>
      </w:r>
      <w:r w:rsidR="00E0205D">
        <w:rPr>
          <w:rFonts w:cs="Times New Roman"/>
          <w:szCs w:val="28"/>
          <w:lang w:val="en-US"/>
        </w:rPr>
        <w:t xml:space="preserve"> </w:t>
      </w:r>
      <w:r w:rsidRPr="00DE0D16">
        <w:rPr>
          <w:rFonts w:cs="Times New Roman"/>
          <w:szCs w:val="28"/>
          <w:lang w:val="en-US"/>
        </w:rPr>
        <w:t>年</w:t>
      </w:r>
      <w:r w:rsidR="00E0205D">
        <w:rPr>
          <w:rFonts w:cs="Times New Roman"/>
          <w:szCs w:val="28"/>
          <w:lang w:val="en-US"/>
        </w:rPr>
        <w:t xml:space="preserve"> </w:t>
      </w:r>
      <w:r w:rsidRPr="00DE0D16">
        <w:rPr>
          <w:rFonts w:cs="Times New Roman"/>
          <w:szCs w:val="28"/>
          <w:lang w:val="en-US"/>
        </w:rPr>
        <w:t>7</w:t>
      </w:r>
      <w:r w:rsidR="00E0205D">
        <w:rPr>
          <w:rFonts w:cs="Times New Roman"/>
          <w:szCs w:val="28"/>
          <w:lang w:val="en-US"/>
        </w:rPr>
        <w:t xml:space="preserve"> </w:t>
      </w:r>
      <w:r w:rsidRPr="00DE0D16">
        <w:rPr>
          <w:rFonts w:cs="Times New Roman"/>
          <w:szCs w:val="28"/>
          <w:lang w:val="en-US"/>
        </w:rPr>
        <w:t>月，我国新疆哈密地区发生了永磁直驱机组并入弱交流电网次同步振荡</w:t>
      </w:r>
      <w:r w:rsidRPr="00DE0D16">
        <w:rPr>
          <w:rFonts w:cs="Times New Roman" w:hint="eastAsia"/>
          <w:szCs w:val="28"/>
          <w:lang w:val="en-US"/>
        </w:rPr>
        <w:t>事故，造成了哈密地区</w:t>
      </w:r>
      <w:r w:rsidR="00E0205D">
        <w:rPr>
          <w:rFonts w:cs="Times New Roman"/>
          <w:szCs w:val="28"/>
          <w:lang w:val="en-US"/>
        </w:rPr>
        <w:t xml:space="preserve"> </w:t>
      </w:r>
      <w:r w:rsidRPr="00DE0D16">
        <w:rPr>
          <w:rFonts w:cs="Times New Roman"/>
          <w:szCs w:val="28"/>
          <w:lang w:val="en-US"/>
        </w:rPr>
        <w:t>3</w:t>
      </w:r>
      <w:r w:rsidR="00E0205D">
        <w:rPr>
          <w:rFonts w:cs="Times New Roman"/>
          <w:szCs w:val="28"/>
          <w:lang w:val="en-US"/>
        </w:rPr>
        <w:t xml:space="preserve"> </w:t>
      </w:r>
      <w:r w:rsidRPr="00DE0D16">
        <w:rPr>
          <w:rFonts w:cs="Times New Roman"/>
          <w:szCs w:val="28"/>
          <w:lang w:val="en-US"/>
        </w:rPr>
        <w:t>台火电机组轴系扭振切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8C0D2A" w:rsidRDefault="008C0D2A" w:rsidP="00DE0D16">
      <w:pPr>
        <w:pStyle w:val="a0"/>
        <w:ind w:firstLineChars="200" w:firstLine="560"/>
        <w:rPr>
          <w:rFonts w:cs="Times New Roman"/>
          <w:szCs w:val="28"/>
          <w:lang w:val="en-US"/>
        </w:rPr>
      </w:pPr>
      <w:r>
        <w:rPr>
          <w:rFonts w:cs="Times New Roman" w:hint="eastAsia"/>
          <w:szCs w:val="28"/>
          <w:lang w:val="en-US"/>
        </w:rPr>
        <w:t>为了从控制论层面解决海上风电并网系统中存在的宽频振荡及其相关问题，应从如下几个方面展开更为深入的研究：</w:t>
      </w:r>
      <w:r w:rsidR="000D1F79">
        <w:rPr>
          <w:rFonts w:cs="Times New Roman" w:hint="eastAsia"/>
          <w:szCs w:val="28"/>
          <w:lang w:val="en-US"/>
        </w:rPr>
        <w:t>（三个子目标）</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1</w:t>
      </w:r>
      <w:r>
        <w:rPr>
          <w:rFonts w:cs="Times New Roman" w:hint="eastAsia"/>
          <w:szCs w:val="28"/>
          <w:lang w:val="en-US"/>
        </w:rPr>
        <w:t>）</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2</w:t>
      </w:r>
      <w:r>
        <w:rPr>
          <w:rFonts w:cs="Times New Roman" w:hint="eastAsia"/>
          <w:szCs w:val="28"/>
          <w:lang w:val="en-US"/>
        </w:rPr>
        <w:t>）</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3</w:t>
      </w:r>
      <w:r>
        <w:rPr>
          <w:rFonts w:cs="Times New Roman" w:hint="eastAsia"/>
          <w:szCs w:val="28"/>
          <w:lang w:val="en-US"/>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64088"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lastRenderedPageBreak/>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904C87" w:rsidRPr="000D1F79" w:rsidRDefault="00904C87" w:rsidP="00904C87">
      <w:pPr>
        <w:pStyle w:val="a0"/>
        <w:rPr>
          <w:highlight w:val="yellow"/>
        </w:rPr>
      </w:pPr>
      <w:r w:rsidRPr="000D1F79">
        <w:rPr>
          <w:rFonts w:hint="eastAsia"/>
          <w:highlight w:val="yellow"/>
        </w:rPr>
        <w:t>简介预测控制，</w:t>
      </w:r>
      <w:r w:rsidR="00192E28" w:rsidRPr="000D1F79">
        <w:rPr>
          <w:rFonts w:hint="eastAsia"/>
          <w:highlight w:val="yellow"/>
        </w:rPr>
        <w:t>关键词：宽频振荡机理</w:t>
      </w:r>
      <w:r w:rsidR="00754FFC" w:rsidRPr="000D1F79">
        <w:rPr>
          <w:rFonts w:hint="eastAsia"/>
          <w:highlight w:val="yellow"/>
        </w:rPr>
        <w:t>、定位</w:t>
      </w:r>
      <w:r w:rsidR="00192E28" w:rsidRPr="000D1F79">
        <w:rPr>
          <w:rFonts w:hint="eastAsia"/>
          <w:highlight w:val="yellow"/>
        </w:rPr>
        <w:t>（</w:t>
      </w:r>
      <w:r w:rsidR="00754FFC" w:rsidRPr="000D1F79">
        <w:rPr>
          <w:rFonts w:hint="eastAsia"/>
          <w:highlight w:val="yellow"/>
        </w:rPr>
        <w:t>可以主要</w:t>
      </w:r>
      <w:r w:rsidR="00192E28" w:rsidRPr="000D1F79">
        <w:rPr>
          <w:rFonts w:hint="eastAsia"/>
          <w:highlight w:val="yellow"/>
        </w:rPr>
        <w:t>国内</w:t>
      </w:r>
      <w:r w:rsidR="00676455" w:rsidRPr="000D1F79">
        <w:rPr>
          <w:rFonts w:hint="eastAsia"/>
          <w:highlight w:val="yellow"/>
        </w:rPr>
        <w:t>，对应的参考文献</w:t>
      </w:r>
      <w:r w:rsidR="00192E28" w:rsidRPr="000D1F79">
        <w:rPr>
          <w:rFonts w:hint="eastAsia"/>
          <w:highlight w:val="yellow"/>
        </w:rPr>
        <w:t>）</w:t>
      </w:r>
    </w:p>
    <w:p w:rsidR="00754FFC" w:rsidRPr="000D1F79" w:rsidRDefault="00754FFC" w:rsidP="00904C87">
      <w:pPr>
        <w:pStyle w:val="a0"/>
        <w:rPr>
          <w:highlight w:val="yellow"/>
        </w:rPr>
      </w:pPr>
      <w:r w:rsidRPr="000D1F79">
        <w:rPr>
          <w:rFonts w:hint="eastAsia"/>
          <w:highlight w:val="yellow"/>
        </w:rPr>
        <w:t>权重系数（英文的较多</w:t>
      </w:r>
      <w:r w:rsidR="00BD2503" w:rsidRPr="000D1F79">
        <w:rPr>
          <w:rFonts w:hint="eastAsia"/>
          <w:highlight w:val="yellow"/>
        </w:rPr>
        <w:t>，看他们引用的和引用他们的，主要以摘要和结论</w:t>
      </w:r>
      <w:r w:rsidR="00082023" w:rsidRPr="000D1F79">
        <w:rPr>
          <w:rFonts w:hint="eastAsia"/>
          <w:highlight w:val="yellow"/>
        </w:rPr>
        <w:t>，最好和海上风电有关，</w:t>
      </w:r>
      <w:r w:rsidR="006640C0" w:rsidRPr="000D1F79">
        <w:rPr>
          <w:rFonts w:hint="eastAsia"/>
          <w:highlight w:val="yellow"/>
        </w:rPr>
        <w:t>ieee</w:t>
      </w:r>
      <w:r w:rsidR="00E0205D" w:rsidRPr="000D1F79">
        <w:rPr>
          <w:highlight w:val="yellow"/>
        </w:rPr>
        <w:t xml:space="preserve"> </w:t>
      </w:r>
      <w:r w:rsidR="006640C0" w:rsidRPr="000D1F79">
        <w:rPr>
          <w:rFonts w:hint="eastAsia"/>
          <w:highlight w:val="yellow"/>
        </w:rPr>
        <w:t>transaction</w:t>
      </w:r>
      <w:r w:rsidR="00E0205D" w:rsidRPr="000D1F79">
        <w:rPr>
          <w:highlight w:val="yellow"/>
        </w:rPr>
        <w:t xml:space="preserve"> </w:t>
      </w:r>
      <w:r w:rsidR="00082023" w:rsidRPr="000D1F79">
        <w:rPr>
          <w:rFonts w:hint="eastAsia"/>
          <w:highlight w:val="yellow"/>
        </w:rPr>
        <w:t>smart</w:t>
      </w:r>
      <w:r w:rsidR="00E0205D" w:rsidRPr="000D1F79">
        <w:rPr>
          <w:highlight w:val="yellow"/>
        </w:rPr>
        <w:t xml:space="preserve"> </w:t>
      </w:r>
      <w:r w:rsidR="00082023" w:rsidRPr="000D1F79">
        <w:rPr>
          <w:rFonts w:hint="eastAsia"/>
          <w:highlight w:val="yellow"/>
        </w:rPr>
        <w:t>grid</w:t>
      </w:r>
      <w:r w:rsidRPr="000D1F79">
        <w:rPr>
          <w:rFonts w:hint="eastAsia"/>
          <w:highlight w:val="yellow"/>
        </w:rPr>
        <w:t>）</w:t>
      </w:r>
      <w:r w:rsidR="000F7309" w:rsidRPr="000D1F79">
        <w:rPr>
          <w:rFonts w:hint="eastAsia"/>
          <w:highlight w:val="yellow"/>
        </w:rPr>
        <w:t>（如果有的地方有图就放一点图，一个点对应五六篇</w:t>
      </w:r>
      <w:r w:rsidR="009C3554" w:rsidRPr="000D1F79">
        <w:rPr>
          <w:rFonts w:hint="eastAsia"/>
          <w:highlight w:val="yellow"/>
        </w:rPr>
        <w:t>，广东的</w:t>
      </w:r>
      <w:r w:rsidR="000F7309" w:rsidRPr="000D1F79">
        <w:rPr>
          <w:rFonts w:hint="eastAsia"/>
          <w:highlight w:val="yellow"/>
        </w:rPr>
        <w:t>）</w:t>
      </w:r>
    </w:p>
    <w:p w:rsidR="00904C87" w:rsidRPr="000D1F79" w:rsidRDefault="00904C87" w:rsidP="00904C87">
      <w:pPr>
        <w:pStyle w:val="a0"/>
        <w:numPr>
          <w:ilvl w:val="3"/>
          <w:numId w:val="1"/>
        </w:numPr>
        <w:rPr>
          <w:highlight w:val="yellow"/>
        </w:rPr>
      </w:pPr>
      <w:r w:rsidRPr="000D1F79">
        <w:rPr>
          <w:rFonts w:hint="eastAsia"/>
          <w:highlight w:val="yellow"/>
        </w:rPr>
        <w:t>写怎么定位，都是用硬件做的谐振抑制，小结的时候进行总结，别人都是动硬件，我们动软件</w:t>
      </w:r>
    </w:p>
    <w:p w:rsidR="00904C87" w:rsidRPr="000D1F79" w:rsidRDefault="00904C87" w:rsidP="00904C87">
      <w:pPr>
        <w:pStyle w:val="a0"/>
        <w:numPr>
          <w:ilvl w:val="3"/>
          <w:numId w:val="1"/>
        </w:numPr>
        <w:rPr>
          <w:highlight w:val="yellow"/>
        </w:rPr>
      </w:pPr>
      <w:r w:rsidRPr="000D1F79">
        <w:rPr>
          <w:rFonts w:hint="eastAsia"/>
          <w:highlight w:val="yellow"/>
        </w:rPr>
        <w:t>权重系数消除谐波的方法介绍，效果好，但是</w:t>
      </w:r>
      <w:r w:rsidR="00E8550F" w:rsidRPr="000D1F79">
        <w:rPr>
          <w:rFonts w:hint="eastAsia"/>
          <w:highlight w:val="yellow"/>
        </w:rPr>
        <w:t>系数</w:t>
      </w:r>
      <w:r w:rsidRPr="000D1F79">
        <w:rPr>
          <w:rFonts w:hint="eastAsia"/>
          <w:highlight w:val="yellow"/>
        </w:rPr>
        <w:t>调整方法还没人做，关键科学问题可以往这里写一写（能量如何流动，权重如何耦合）</w:t>
      </w:r>
    </w:p>
    <w:p w:rsidR="00813F42" w:rsidRDefault="00813F42" w:rsidP="00904C87">
      <w:pPr>
        <w:pStyle w:val="a0"/>
        <w:numPr>
          <w:ilvl w:val="3"/>
          <w:numId w:val="1"/>
        </w:numPr>
      </w:pPr>
      <w:r w:rsidRPr="000D1F79">
        <w:rPr>
          <w:rFonts w:hint="eastAsia"/>
          <w:highlight w:val="yellow"/>
        </w:rPr>
        <w:t>并行计算</w:t>
      </w:r>
      <w:r w:rsidR="002268A9" w:rsidRPr="000D1F79">
        <w:rPr>
          <w:rFonts w:hint="eastAsia"/>
          <w:highlight w:val="yellow"/>
        </w:rPr>
        <w:t>（基金），申请人团队做了很多</w:t>
      </w:r>
    </w:p>
    <w:p w:rsidR="00192E28" w:rsidRDefault="00192E28" w:rsidP="00192E28">
      <w:pPr>
        <w:pStyle w:val="a0"/>
        <w:ind w:left="1380"/>
      </w:pPr>
      <w:r>
        <w:rPr>
          <w:rFonts w:hint="eastAsia"/>
        </w:rPr>
        <w:lastRenderedPageBreak/>
        <w:t>总结，</w:t>
      </w:r>
    </w:p>
    <w:p w:rsidR="00C770B2" w:rsidRPr="004E7E78" w:rsidRDefault="00C770B2" w:rsidP="00C770B2">
      <w:pPr>
        <w:pStyle w:val="a0"/>
        <w:rPr>
          <w:b/>
        </w:rPr>
      </w:pPr>
      <w:r w:rsidRPr="004E7E78">
        <w:rPr>
          <w:b/>
        </w:rPr>
        <w:t xml:space="preserve">2.1 </w:t>
      </w:r>
      <w:r w:rsidRPr="004E7E78">
        <w:rPr>
          <w:rFonts w:hint="eastAsia"/>
          <w:b/>
        </w:rPr>
        <w:t>宽频振荡机理与抑制</w:t>
      </w:r>
      <w:r w:rsidR="00377BCB" w:rsidRPr="00377BCB">
        <w:rPr>
          <w:rFonts w:hint="eastAsia"/>
          <w:b/>
          <w:highlight w:val="yellow"/>
        </w:rPr>
        <w:t>（</w:t>
      </w:r>
      <w:r w:rsidR="00377BCB" w:rsidRPr="00377BCB">
        <w:rPr>
          <w:rFonts w:hint="eastAsia"/>
          <w:b/>
          <w:highlight w:val="yellow"/>
        </w:rPr>
        <w:t>dy</w:t>
      </w:r>
      <w:r w:rsidR="00377BCB" w:rsidRPr="00377BCB">
        <w:rPr>
          <w:rFonts w:hint="eastAsia"/>
          <w:b/>
          <w:highlight w:val="yellow"/>
        </w:rPr>
        <w:t>文献）</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t>建模分析法的核心思想是利用数学建模揭示振荡特性与影响因素之间的数学关系，从而</w:t>
      </w:r>
      <w:r w:rsidR="00F53057">
        <w:rPr>
          <w:rFonts w:hint="eastAsia"/>
        </w:rPr>
        <w:t>反映</w:t>
      </w:r>
      <w:r>
        <w:rPr>
          <w:rFonts w:hint="eastAsia"/>
        </w:rPr>
        <w:t>振荡的物理机制。文献</w:t>
      </w:r>
      <w:r>
        <w:t>[43]</w:t>
      </w:r>
      <w:r>
        <w:t>分析了双高电力系统中的新型</w:t>
      </w:r>
      <w:r>
        <w:rPr>
          <w:rFonts w:hint="eastAsia"/>
        </w:rPr>
        <w:t>振荡与传统振荡在物理特性和数学表达上的异同，并借助经典文氏桥正弦波发生器电路解释新型振荡问题的发生机理和分析方法。文献</w:t>
      </w:r>
      <w:r>
        <w:t>[45]</w:t>
      </w:r>
      <w:r>
        <w:t>提出了一种用于分析含高比例新</w:t>
      </w:r>
      <w:r>
        <w:rPr>
          <w:rFonts w:hint="eastAsia"/>
        </w:rPr>
        <w:t>能源电力系统电磁振荡的频域分析方法，该模型能够反映出电网的拓扑结构，且根据模型的特征向量可以计算出电力模型系统所有振荡模式的相关信息，为认识宽频振荡的振荡源、振荡路径等提供了思路。文献</w:t>
      </w:r>
      <w:r>
        <w:t>[46-47]</w:t>
      </w:r>
      <w:r>
        <w:t>针对新能源发电并网引起的</w:t>
      </w:r>
      <w:r>
        <w:t>SSCI</w:t>
      </w:r>
      <w:r>
        <w:rPr>
          <w:rFonts w:hint="eastAsia"/>
        </w:rPr>
        <w:t>问题，建立了基于同步坐标系的系统阻抗模型，并提出了稳定性量化分析方法。文献</w:t>
      </w:r>
      <w:r>
        <w:t>[48]</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57]</w:t>
      </w:r>
      <w:r>
        <w:t>借助连续体建模的思想建立了机</w:t>
      </w:r>
      <w:r>
        <w:rPr>
          <w:rFonts w:hint="eastAsia"/>
        </w:rPr>
        <w:t>电扰动传播的数学模型，并定义了机电波的概念用于描述扰动能量的变化过程。为了揭示机电波在电网中传播的物理机制，文献</w:t>
      </w:r>
      <w:r>
        <w:t>[58-59]</w:t>
      </w:r>
      <w:r>
        <w:t>对机电波传播过</w:t>
      </w:r>
      <w:r>
        <w:rPr>
          <w:rFonts w:hint="eastAsia"/>
        </w:rPr>
        <w:t>程中的反射</w:t>
      </w:r>
      <w:r>
        <w:t>/</w:t>
      </w:r>
      <w:r>
        <w:t>透射现象进行分析，从能量传播角度揭</w:t>
      </w:r>
      <w:r>
        <w:rPr>
          <w:rFonts w:hint="eastAsia"/>
        </w:rPr>
        <w:t>示了电力系统振荡问题的本质是不同频率的波</w:t>
      </w:r>
      <w:r>
        <w:rPr>
          <w:rFonts w:hint="eastAsia"/>
        </w:rPr>
        <w:lastRenderedPageBreak/>
        <w:t>在传播过程中相互叠加的结果。文献</w:t>
      </w:r>
      <w:r>
        <w:t>[60]</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0A455B" w:rsidRDefault="000A455B" w:rsidP="00C770B2">
      <w:pPr>
        <w:pStyle w:val="a0"/>
        <w:ind w:firstLineChars="200" w:firstLine="560"/>
        <w:rPr>
          <w:rFonts w:hint="eastAsia"/>
        </w:rPr>
      </w:pPr>
      <w:r>
        <w:rPr>
          <w:rFonts w:hint="eastAsia"/>
        </w:rPr>
        <w:t>综上，可以看出目前对海上风电系统宽频振荡的分析方法主要是</w:t>
      </w:r>
      <w:r w:rsidRPr="00404EF5">
        <w:rPr>
          <w:rFonts w:hint="eastAsia"/>
        </w:rPr>
        <w:t>传统数值分析法、特征值分析法及阻抗分析法</w:t>
      </w:r>
      <w:r>
        <w:rPr>
          <w:rFonts w:hint="eastAsia"/>
        </w:rPr>
        <w:t>等方法，但是这三种方法分析的结果</w:t>
      </w:r>
      <w:r w:rsidRPr="00404EF5">
        <w:rPr>
          <w:rFonts w:hint="eastAsia"/>
        </w:rPr>
        <w:t>不能有效地反映强非线性电力系统振荡的动态特性，基于不同的分析方法研究宽频振荡问题可能会得出不同的结论，导致电力电子设备参与宽频振荡的机理不明确。</w:t>
      </w:r>
    </w:p>
    <w:p w:rsidR="00C770B2" w:rsidRDefault="00C770B2" w:rsidP="005C44AB">
      <w:pPr>
        <w:pStyle w:val="a0"/>
        <w:ind w:firstLineChars="200" w:firstLine="560"/>
      </w:pPr>
      <w:r>
        <w:rPr>
          <w:rFonts w:hint="eastAsia"/>
        </w:rPr>
        <w:t>在</w:t>
      </w:r>
      <w:r>
        <w:t>宽频振荡抑制方面，目前主要是从电源侧和电网侧两个角度来设计控制器方案</w:t>
      </w:r>
      <w:r>
        <w:t>[65]</w:t>
      </w:r>
      <w:r>
        <w:t>。其中，电源侧的抑制措施包括新能源发电机组控制器参数优化和变流器控制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p>
    <w:p w:rsidR="00C770B2" w:rsidRDefault="002170E8" w:rsidP="00ED06C7">
      <w:pPr>
        <w:pStyle w:val="a0"/>
        <w:ind w:firstLineChars="200" w:firstLine="560"/>
        <w:rPr>
          <w:rFonts w:hint="eastAsia"/>
        </w:rPr>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一方法涉及到硬件本身的改动</w:t>
      </w:r>
      <w:r w:rsidR="00DE4B62">
        <w:rPr>
          <w:rFonts w:hint="eastAsia"/>
        </w:rPr>
        <w:t>或优化</w:t>
      </w:r>
      <w:r w:rsidR="004A5221" w:rsidRPr="004A5221">
        <w:rPr>
          <w:rFonts w:hint="eastAsia"/>
        </w:rPr>
        <w:t>，实施较为困难。针对这一问题，本课题拟提出一种方法，独辟蹊径，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 xml:space="preserve">.2 </w:t>
      </w:r>
      <w:r w:rsidR="007B1040" w:rsidRPr="007B1040">
        <w:rPr>
          <w:rFonts w:hint="eastAsia"/>
          <w:b/>
        </w:rPr>
        <w:t>基于权重系数的指定频率成分抑制方法</w:t>
      </w:r>
      <w:r w:rsidR="000F6E09" w:rsidRPr="000F6E09">
        <w:rPr>
          <w:rFonts w:hint="eastAsia"/>
          <w:b/>
          <w:highlight w:val="yellow"/>
        </w:rPr>
        <w:t>（洪剑锋论文）</w:t>
      </w:r>
      <w:r w:rsidR="00427BCC">
        <w:rPr>
          <w:rFonts w:hint="eastAsia"/>
          <w:b/>
          <w:highlight w:val="yellow"/>
        </w:rPr>
        <w:t>（张旭论文，三电平</w:t>
      </w:r>
      <w:r w:rsidR="00427BCC">
        <w:rPr>
          <w:rFonts w:hint="eastAsia"/>
          <w:b/>
          <w:highlight w:val="yellow"/>
        </w:rPr>
        <w:t>P</w:t>
      </w:r>
      <w:r w:rsidR="00427BCC">
        <w:rPr>
          <w:b/>
          <w:highlight w:val="yellow"/>
        </w:rPr>
        <w:t>WM</w:t>
      </w:r>
      <w:r w:rsidR="00427BCC">
        <w:rPr>
          <w:rFonts w:hint="eastAsia"/>
          <w:b/>
          <w:highlight w:val="yellow"/>
        </w:rPr>
        <w:t>）</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w:t>
      </w:r>
      <w:r>
        <w:rPr>
          <w:rFonts w:ascii="宋体" w:hAnsi="宋体" w:cs="宋体" w:hint="eastAsia"/>
          <w:szCs w:val="28"/>
        </w:rPr>
        <w:lastRenderedPageBreak/>
        <w:t>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B210F8">
        <w:rPr>
          <w:rFonts w:ascii="宋体" w:hAnsi="宋体" w:cs="宋体"/>
          <w:szCs w:val="28"/>
          <w:highlight w:val="yellow"/>
        </w:rPr>
        <w:t>[</w:t>
      </w:r>
      <w:r w:rsidR="00B210F8" w:rsidRPr="00B210F8">
        <w:rPr>
          <w:rFonts w:ascii="宋体" w:hAnsi="宋体" w:cs="宋体" w:hint="eastAsia"/>
          <w:szCs w:val="28"/>
          <w:highlight w:val="yellow"/>
        </w:rPr>
        <w:t>外专</w:t>
      </w:r>
      <w:r w:rsidR="00B210F8" w:rsidRPr="00B210F8">
        <w:rPr>
          <w:rFonts w:ascii="宋体" w:hAnsi="宋体" w:cs="宋体"/>
          <w:szCs w:val="28"/>
          <w:highlight w:val="yellow"/>
        </w:rPr>
        <w:t>7-9]</w:t>
      </w:r>
      <w:r w:rsidR="00931A9F">
        <w:rPr>
          <w:rFonts w:ascii="宋体" w:hAnsi="宋体" w:cs="宋体" w:hint="eastAsia"/>
          <w:szCs w:val="28"/>
          <w:highlight w:val="yellow"/>
        </w:rPr>
        <w:t>【洪剑锋大论文8</w:t>
      </w:r>
      <w:r w:rsidR="00931A9F">
        <w:rPr>
          <w:rFonts w:ascii="宋体" w:hAnsi="宋体" w:cs="宋体"/>
          <w:szCs w:val="28"/>
          <w:highlight w:val="yellow"/>
        </w:rPr>
        <w:t>5</w:t>
      </w:r>
      <w:r w:rsidR="00931A9F">
        <w:rPr>
          <w:rFonts w:ascii="宋体" w:hAnsi="宋体" w:cs="宋体" w:hint="eastAsia"/>
          <w:szCs w:val="28"/>
          <w:highlight w:val="yellow"/>
        </w:rPr>
        <w:t>-</w:t>
      </w:r>
      <w:r w:rsidR="00931A9F">
        <w:rPr>
          <w:rFonts w:ascii="宋体" w:hAnsi="宋体" w:cs="宋体"/>
          <w:szCs w:val="28"/>
          <w:highlight w:val="yellow"/>
        </w:rPr>
        <w:t>87</w:t>
      </w:r>
      <w:r w:rsidR="00931A9F">
        <w:rPr>
          <w:rFonts w:ascii="宋体" w:hAnsi="宋体" w:cs="宋体" w:hint="eastAsia"/>
          <w:szCs w:val="28"/>
          <w:highlight w:val="yellow"/>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0]</w:t>
      </w:r>
      <w:r>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1]</w:t>
      </w:r>
      <w:r>
        <w:rPr>
          <w:rFonts w:ascii="宋体" w:hAnsi="宋体" w:cs="宋体"/>
        </w:rPr>
        <w:t>。</w:t>
      </w:r>
      <w:r w:rsidR="003A2DF2">
        <w:t>Kennel</w:t>
      </w:r>
      <w:r w:rsidR="00432913">
        <w:t>教授</w:t>
      </w:r>
      <w:r w:rsidR="003A2DF2">
        <w:t>2005</w:t>
      </w:r>
      <w:r w:rsidR="00432913">
        <w:t>年开始研究预测控制，于文献</w:t>
      </w:r>
      <w:r w:rsidR="00432913" w:rsidRPr="00AE3D47">
        <w:rPr>
          <w:highlight w:val="yellow"/>
        </w:rPr>
        <w:t>[</w:t>
      </w:r>
      <w:r w:rsidR="00AE3D47" w:rsidRPr="00AE3D47">
        <w:rPr>
          <w:rFonts w:hint="eastAsia"/>
          <w:highlight w:val="yellow"/>
        </w:rPr>
        <w:t>基金</w:t>
      </w:r>
      <w:r w:rsidR="00432913" w:rsidRPr="00AE3D47">
        <w:rPr>
          <w:highlight w:val="yellow"/>
        </w:rPr>
        <w:t>12]</w:t>
      </w:r>
      <w:r w:rsidR="00432913">
        <w:t>中提出了代价函数（</w:t>
      </w:r>
      <w:r w:rsidR="00432913">
        <w:t>cost</w:t>
      </w:r>
      <w:r w:rsidR="00E75ABB">
        <w:rPr>
          <w:rFonts w:ascii="宋体" w:hAnsi="宋体" w:cs="宋体" w:hint="eastAsia"/>
        </w:rPr>
        <w:t xml:space="preserve"> </w:t>
      </w:r>
      <w:r w:rsidR="00432913">
        <w:t>function</w:t>
      </w:r>
      <w:r w:rsidR="00432913">
        <w:t>）的概念。</w:t>
      </w:r>
      <w:r w:rsidR="00FD7B79">
        <w:t>Rodriguez</w:t>
      </w:r>
      <w:r w:rsidR="00432913">
        <w:t>教授于文献</w:t>
      </w:r>
      <w:r w:rsidR="00432913" w:rsidRPr="00AE3D47">
        <w:rPr>
          <w:highlight w:val="yellow"/>
        </w:rPr>
        <w:t>[</w:t>
      </w:r>
      <w:r w:rsidR="00AE3D47" w:rsidRPr="00AE3D47">
        <w:rPr>
          <w:rFonts w:hint="eastAsia"/>
          <w:highlight w:val="yellow"/>
        </w:rPr>
        <w:t>基金</w:t>
      </w:r>
      <w:r w:rsidR="00432913" w:rsidRPr="00AE3D47">
        <w:rPr>
          <w:highlight w:val="yellow"/>
        </w:rPr>
        <w:t>13]</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4pt;height:21.75pt" o:ole="">
            <v:imagedata r:id="rId23" o:title=""/>
          </v:shape>
          <o:OLEObject Type="Embed" ProgID="Equation.DSMT4" ShapeID="_x0000_i1026" DrawAspect="Content" ObjectID="_1717764089"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234579"/>
      <w:r>
        <w:instrText>(</w:instrText>
      </w:r>
      <w:r w:rsidR="0058585A">
        <w:fldChar w:fldCharType="begin"/>
      </w:r>
      <w:r w:rsidR="0058585A">
        <w:instrText xml:space="preserve"> SEQ MTEqn \c \* Arabic \* MERGEFORMAT </w:instrText>
      </w:r>
      <w:r w:rsidR="0058585A">
        <w:fldChar w:fldCharType="separate"/>
      </w:r>
      <w:r>
        <w:rPr>
          <w:noProof/>
        </w:rPr>
        <w:instrText>1</w:instrText>
      </w:r>
      <w:r w:rsidR="0058585A">
        <w:rPr>
          <w:noProof/>
        </w:rPr>
        <w:fldChar w:fldCharType="end"/>
      </w:r>
      <w:r>
        <w:instrText>)</w:instrText>
      </w:r>
      <w:bookmarkEnd w:id="1"/>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Pr="00895A46">
        <w:rPr>
          <w:highlight w:val="yellow"/>
        </w:rPr>
        <w:t>[100][101]</w:t>
      </w:r>
      <w:r w:rsidRPr="00895A46">
        <w:rPr>
          <w:highlight w:val="yellow"/>
        </w:rPr>
        <w:t>、风力发电</w:t>
      </w:r>
      <w:r w:rsidRPr="00895A46">
        <w:rPr>
          <w:highlight w:val="yellow"/>
        </w:rPr>
        <w:t>[102][103]</w:t>
      </w:r>
      <w:r>
        <w:t>、</w:t>
      </w:r>
      <w:r>
        <w:rPr>
          <w:rFonts w:hint="eastAsia"/>
        </w:rPr>
        <w:t>逆变电源等领域得到广泛研究</w:t>
      </w:r>
      <w:r w:rsidR="0047143B" w:rsidRPr="0047143B">
        <w:rPr>
          <w:rFonts w:hint="eastAsia"/>
          <w:highlight w:val="yellow"/>
        </w:rPr>
        <w:t>（张旭论文）</w:t>
      </w:r>
      <w:r w:rsidR="0047143B">
        <w:rPr>
          <w:rFonts w:hint="eastAsia"/>
          <w:highlight w:val="yellow"/>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w:t>
      </w:r>
      <w:r w:rsidR="0047143B">
        <w:rPr>
          <w:rFonts w:hint="eastAsia"/>
        </w:rPr>
        <w:lastRenderedPageBreak/>
        <w:t>献</w:t>
      </w:r>
      <w:r w:rsidR="0047143B">
        <w:t>[</w:t>
      </w:r>
      <w:r w:rsidR="0047143B" w:rsidRPr="00895A46">
        <w:rPr>
          <w:highlight w:val="yellow"/>
        </w:rPr>
        <w:t>89</w:t>
      </w:r>
      <w:r w:rsidRPr="00895A46">
        <w:rPr>
          <w:rFonts w:hint="eastAsia"/>
          <w:highlight w:val="yellow"/>
        </w:rPr>
        <w:t>洪剑锋大论文</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235BDA">
        <w:rPr>
          <w:rFonts w:hint="eastAsia"/>
          <w:highlight w:val="yellow"/>
        </w:rPr>
        <w:t>【洪剑锋小论文】</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EC0E41">
        <w:rPr>
          <w:highlight w:val="yellow"/>
        </w:rPr>
        <w:t>[</w:t>
      </w:r>
      <w:r w:rsidR="00EC0E41">
        <w:rPr>
          <w:rFonts w:hint="eastAsia"/>
          <w:highlight w:val="yellow"/>
        </w:rPr>
        <w:t>张旭</w:t>
      </w:r>
      <w:r w:rsidRPr="00EC0E41">
        <w:rPr>
          <w:highlight w:val="yellow"/>
        </w:rPr>
        <w:t>114]-[1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32585">
        <w:rPr>
          <w:highlight w:val="yellow"/>
        </w:rPr>
        <w:t>[</w:t>
      </w:r>
      <w:r w:rsidR="00B94552" w:rsidRPr="00132585">
        <w:rPr>
          <w:highlight w:val="yellow"/>
        </w:rPr>
        <w:t>外专</w:t>
      </w:r>
      <w:r w:rsidR="00B94552" w:rsidRPr="00132585">
        <w:rPr>
          <w:highlight w:val="yellow"/>
        </w:rPr>
        <w:t>31]</w:t>
      </w:r>
      <w:r w:rsidR="00B94552" w:rsidRPr="00B94552">
        <w:t>。</w:t>
      </w:r>
      <w:r w:rsidR="0097444A">
        <w:rPr>
          <w:rFonts w:hint="eastAsia"/>
        </w:rPr>
        <w:t>调整权重系数</w:t>
      </w:r>
      <w:r w:rsidR="00EC0E41" w:rsidRPr="00EC0E41">
        <w:rPr>
          <w:rFonts w:hint="eastAsia"/>
        </w:rPr>
        <w:t>最常用的方法是通过反复试凑，来测试不同权重系数组合的控制效果，但此过程耗时较大，效率较低</w:t>
      </w:r>
      <w:r w:rsidR="003F2617" w:rsidRPr="00C83C24">
        <w:rPr>
          <w:highlight w:val="yellow"/>
        </w:rPr>
        <w:t>[</w:t>
      </w:r>
      <w:r w:rsidR="003F2617" w:rsidRPr="00C83C24">
        <w:rPr>
          <w:rFonts w:hint="eastAsia"/>
          <w:highlight w:val="yellow"/>
        </w:rPr>
        <w:t>张旭</w:t>
      </w:r>
      <w:r w:rsidR="003F2617" w:rsidRPr="00C83C24">
        <w:rPr>
          <w:highlight w:val="yellow"/>
        </w:rPr>
        <w:t>118</w:t>
      </w:r>
      <w:r w:rsidR="003F2617" w:rsidRPr="00EC0E41">
        <w:rPr>
          <w:highlight w:val="yellow"/>
        </w:rPr>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3</w:t>
      </w:r>
      <w:r>
        <w:rPr>
          <w:b/>
        </w:rPr>
        <w:t xml:space="preserve"> </w:t>
      </w:r>
      <w:r w:rsidRPr="007B1040">
        <w:rPr>
          <w:rFonts w:hint="eastAsia"/>
          <w:b/>
        </w:rPr>
        <w:t>基于权重系数的指定频率成分抑制方法</w:t>
      </w:r>
      <w:r w:rsidRPr="000F6E09">
        <w:rPr>
          <w:rFonts w:hint="eastAsia"/>
          <w:b/>
          <w:highlight w:val="yellow"/>
        </w:rPr>
        <w:t>（</w:t>
      </w:r>
      <w:r w:rsidR="00D62B95">
        <w:rPr>
          <w:rFonts w:hint="eastAsia"/>
          <w:b/>
          <w:highlight w:val="yellow"/>
        </w:rPr>
        <w:t>基金）</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lastRenderedPageBreak/>
        <w:t>针对缩减备选</w:t>
      </w:r>
      <w:r w:rsidR="008C2B27">
        <w:rPr>
          <w:rFonts w:hint="eastAsia"/>
        </w:rPr>
        <w:t>开关状态</w:t>
      </w:r>
      <w:r>
        <w:rPr>
          <w:rFonts w:hint="eastAsia"/>
        </w:rPr>
        <w:t>集的优化方法，北京理工大学的张承宁教授团队在文献</w:t>
      </w:r>
      <w:r>
        <w:t>[40]</w:t>
      </w:r>
      <w:r>
        <w:t>中，建立了图</w:t>
      </w:r>
      <w:r>
        <w:t xml:space="preserve"> 5 </w:t>
      </w:r>
      <w:r>
        <w:t>所示的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41]</w:t>
      </w:r>
      <w:r>
        <w:t>。在文献</w:t>
      </w:r>
      <w:r>
        <w:t>[42]</w:t>
      </w:r>
      <w:r>
        <w:t>中，</w:t>
      </w:r>
      <w:r w:rsidR="008C2B27">
        <w:t>Rodriguez</w:t>
      </w:r>
      <w:r>
        <w:t>教授团队将我国张永</w:t>
      </w:r>
      <w:r>
        <w:rPr>
          <w:rFonts w:hint="eastAsia"/>
        </w:rPr>
        <w:t>昌等一些学者</w:t>
      </w:r>
      <w:r>
        <w:t>[43]</w:t>
      </w:r>
      <w:r>
        <w:t>的思路进行了拓展，对基于矩阵式变频器的</w:t>
      </w:r>
      <w:r>
        <w:rPr>
          <w:rFonts w:hint="eastAsia"/>
        </w:rPr>
        <w:t>模型预测控制进行了简化，省去了对不同开关状态下电机电流的预测，减少了备选开关状态的数目，从而降低了系统的运算量。此外，文献</w:t>
      </w:r>
      <w:r>
        <w:t>[4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45]</w:t>
      </w:r>
      <w:r>
        <w:t>通过将李</w:t>
      </w:r>
      <w:r>
        <w:rPr>
          <w:rFonts w:hint="eastAsia"/>
        </w:rPr>
        <w:t>雅普诺夫原理引入</w:t>
      </w:r>
      <w:r w:rsidR="0020244C">
        <w:rPr>
          <w:rFonts w:hint="eastAsia"/>
        </w:rPr>
        <w:t>开关状态</w:t>
      </w:r>
      <w:r w:rsidR="0020244C">
        <w:rPr>
          <w:rFonts w:hint="eastAsia"/>
        </w:rPr>
        <w:t>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的非零电压矢量和</w:t>
      </w:r>
      <w:r>
        <w:t xml:space="preserve"> 2 </w:t>
      </w:r>
      <w:r>
        <w:t>个零矢量进行寻优，有效减少了备选矢量的个数，</w:t>
      </w:r>
      <w:r>
        <w:rPr>
          <w:rFonts w:hint="eastAsia"/>
        </w:rPr>
        <w:t>简化了预测过程的计算量</w:t>
      </w:r>
      <w:r>
        <w:t>[4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47]</w:t>
      </w:r>
      <w:r>
        <w:t>。天津</w:t>
      </w:r>
      <w:r>
        <w:rPr>
          <w:rFonts w:hint="eastAsia"/>
        </w:rPr>
        <w:t>工业大学的刘涛老师团队提出了一种改进的预测转矩控制，利用等效变换简化了预测过程，对代价函数进行了进一步的优化，大大减少了传统预测转矩控制的计算量</w:t>
      </w:r>
      <w:r>
        <w:t>[48]</w:t>
      </w:r>
      <w:r>
        <w:t>。在文献</w:t>
      </w:r>
      <w:r>
        <w:t>[49]</w:t>
      </w:r>
      <w:r>
        <w:t>中，西安理工大学的徐艳平教授团队基于定子电流和定</w:t>
      </w:r>
      <w:r>
        <w:rPr>
          <w:rFonts w:hint="eastAsia"/>
        </w:rPr>
        <w:t>子磁链之间的关系，改进了模型，仅对定子磁链进行预测，有效地降低了预测控制的计算量与算法复杂度。文献</w:t>
      </w:r>
      <w:r>
        <w:t>[50]</w:t>
      </w:r>
      <w:r>
        <w:t>引入了偏移电压矢量的概念，将计算出的</w:t>
      </w:r>
      <w:r>
        <w:rPr>
          <w:rFonts w:hint="eastAsia"/>
        </w:rPr>
        <w:t>偏移磁链误差矢量作为最优电压矢量选择的判断标准，只需要一次预测并通过简单计算便实现了扇区判断，继</w:t>
      </w:r>
      <w:r>
        <w:rPr>
          <w:rFonts w:hint="eastAsia"/>
        </w:rPr>
        <w:lastRenderedPageBreak/>
        <w:t>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t>因此，</w:t>
      </w:r>
      <w:r>
        <w:t>如何在保证不影响控制效果的前提下，提高系统实时性是预测控制</w:t>
      </w:r>
      <w:r>
        <w:rPr>
          <w:rFonts w:hint="eastAsia"/>
        </w:rPr>
        <w:t>方法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w:t>
      </w:r>
      <w:bookmarkStart w:id="2" w:name="_GoBack"/>
      <w:bookmarkEnd w:id="2"/>
      <w:r w:rsidR="004675E8" w:rsidRPr="004675E8">
        <w:rPr>
          <w:rFonts w:hint="eastAsia"/>
        </w:rPr>
        <w:t>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w:t>
      </w:r>
      <w:r>
        <w:rPr>
          <w:b/>
        </w:rPr>
        <w:t>4</w:t>
      </w:r>
      <w:r>
        <w:rPr>
          <w:b/>
        </w:rPr>
        <w:t xml:space="preserve">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883EC5" w:rsidRPr="00883EC5">
        <w:rPr>
          <w:rFonts w:hint="eastAsia"/>
        </w:rPr>
        <w:t>通过改变并网系统本身的硬件，</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w:t>
      </w:r>
      <w:r w:rsidR="00883EC5">
        <w:rPr>
          <w:rFonts w:hint="eastAsia"/>
        </w:rPr>
        <w:t>拥有极大的优势</w:t>
      </w:r>
      <w:r w:rsidR="00883EC5">
        <w:rPr>
          <w:rFonts w:hint="eastAsia"/>
        </w:rPr>
        <w:t>，</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rPr>
          <w:rFonts w:hint="eastAsia"/>
        </w:rPr>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w:t>
      </w:r>
      <w:r w:rsidR="00EB7677">
        <w:rPr>
          <w:rFonts w:hint="eastAsia"/>
        </w:rPr>
        <w:lastRenderedPageBreak/>
        <w:t>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40679E" w:rsidRPr="0040679E" w:rsidRDefault="0040679E" w:rsidP="005A22E8">
      <w:pPr>
        <w:pStyle w:val="a0"/>
        <w:rPr>
          <w:rFonts w:ascii="宋体" w:hAnsi="宋体" w:cs="宋体"/>
          <w:szCs w:val="28"/>
        </w:rPr>
      </w:pPr>
      <w:r w:rsidRPr="0040679E">
        <w:rPr>
          <w:rFonts w:ascii="宋体" w:hAnsi="宋体" w:cs="宋体" w:hint="eastAsia"/>
          <w:szCs w:val="28"/>
        </w:rPr>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w:t>
      </w:r>
      <w:r w:rsidR="00EE0495" w:rsidRPr="008C38A7">
        <w:rPr>
          <w:rFonts w:ascii="宋体" w:hAnsi="宋体" w:cs="宋体"/>
          <w:color w:val="000000" w:themeColor="text1"/>
          <w:szCs w:val="28"/>
        </w:rPr>
        <w:lastRenderedPageBreak/>
        <w:t>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45pt;height:144.65pt" o:ole="">
            <v:imagedata r:id="rId25" o:title=""/>
          </v:shape>
          <o:OLEObject Type="Embed" ProgID="Visio.Drawing.15" ShapeID="_x0000_i1027" DrawAspect="Content" ObjectID="_1717764090"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lastRenderedPageBreak/>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w:t>
      </w:r>
      <w:r w:rsidR="00E635B1" w:rsidRPr="004D57F0">
        <w:rPr>
          <w:rFonts w:ascii="宋体" w:hAnsi="宋体" w:cs="宋体" w:hint="eastAsia"/>
          <w:szCs w:val="28"/>
        </w:rPr>
        <w:lastRenderedPageBreak/>
        <w:t>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4pt;height:14.4pt" o:ole="">
            <v:imagedata r:id="rId27" o:title=""/>
          </v:shape>
          <o:OLEObject Type="Embed" ProgID="Equation.DSMT4" ShapeID="_x0000_i1028" DrawAspect="Content" ObjectID="_1717764091"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4pt;height:10.7pt" o:ole="">
            <v:imagedata r:id="rId29" o:title=""/>
          </v:shape>
          <o:OLEObject Type="Embed" ProgID="Equation.DSMT4" ShapeID="_x0000_i1029" DrawAspect="Content" ObjectID="_1717764092"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4pt;height:13.75pt" o:ole="">
            <v:imagedata r:id="rId31" o:title=""/>
          </v:shape>
          <o:OLEObject Type="Embed" ProgID="Equation.DSMT4" ShapeID="_x0000_i1030" DrawAspect="Content" ObjectID="_1717764093"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4pt;height:14.4pt" o:ole="">
            <v:imagedata r:id="rId33" o:title=""/>
          </v:shape>
          <o:OLEObject Type="Embed" ProgID="Equation.DSMT4" ShapeID="_x0000_i1031" DrawAspect="Content" ObjectID="_1717764094"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4pt;height:13.75pt" o:ole="">
            <v:imagedata r:id="rId35" o:title=""/>
          </v:shape>
          <o:OLEObject Type="Embed" ProgID="Equation.DSMT4" ShapeID="_x0000_i1032" DrawAspect="Content" ObjectID="_1717764095"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4pt;height:14.4pt" o:ole="">
            <v:imagedata r:id="rId37" o:title=""/>
          </v:shape>
          <o:OLEObject Type="Embed" ProgID="Equation.DSMT4" ShapeID="_x0000_i1033" DrawAspect="Content" ObjectID="_1717764096"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45pt;height:18.4pt" o:ole="">
            <v:imagedata r:id="rId39" o:title=""/>
          </v:shape>
          <o:OLEObject Type="Embed" ProgID="Equation.DSMT4" ShapeID="_x0000_i1034" DrawAspect="Content" ObjectID="_1717764097"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pt" o:ole="">
            <v:imagedata r:id="rId41" o:title=""/>
          </v:shape>
          <o:OLEObject Type="Embed" ProgID="Equation.DSMT4" ShapeID="_x0000_i1035" DrawAspect="Content" ObjectID="_1717764098"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r w:rsidR="0058585A">
        <w:fldChar w:fldCharType="begin"/>
      </w:r>
      <w:r w:rsidR="0058585A">
        <w:instrText xml:space="preserve"> SEQ MTEqn \c \* Arabic \* MERGEFORMAT </w:instrText>
      </w:r>
      <w:r w:rsidR="0058585A">
        <w:fldChar w:fldCharType="separate"/>
      </w:r>
      <w:r w:rsidR="00266008">
        <w:rPr>
          <w:noProof/>
        </w:rPr>
        <w:instrText>2</w:instrText>
      </w:r>
      <w:r w:rsidR="0058585A">
        <w:rPr>
          <w:noProof/>
        </w:rPr>
        <w:fldChar w:fldCharType="end"/>
      </w:r>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4pt;height:13.75pt" o:ole="">
            <v:imagedata r:id="rId31" o:title=""/>
          </v:shape>
          <o:OLEObject Type="Embed" ProgID="Equation.DSMT4" ShapeID="_x0000_i1036" DrawAspect="Content" ObjectID="_1717764099"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4pt;height:13.75pt" o:ole="">
            <v:imagedata r:id="rId35" o:title=""/>
          </v:shape>
          <o:OLEObject Type="Embed" ProgID="Equation.DSMT4" ShapeID="_x0000_i1037" DrawAspect="Content" ObjectID="_1717764100"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45pt;height:18.4pt" o:ole="">
            <v:imagedata r:id="rId45" o:title=""/>
          </v:shape>
          <o:OLEObject Type="Embed" ProgID="Equation.DSMT4" ShapeID="_x0000_i1038" DrawAspect="Content" ObjectID="_1717764101"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8pt;height:38.2pt" o:ole="">
            <v:imagedata r:id="rId47" o:title=""/>
          </v:shape>
          <o:OLEObject Type="Embed" ProgID="Equation.DSMT4" ShapeID="_x0000_i1039" DrawAspect="Content" ObjectID="_1717764102"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8pt;height:18.4pt" o:ole="">
            <v:imagedata r:id="rId49" o:title=""/>
          </v:shape>
          <o:OLEObject Type="Embed" ProgID="Equation.DSMT4" ShapeID="_x0000_i1040" DrawAspect="Content" ObjectID="_1717764103"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lastRenderedPageBreak/>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05pt;height:382.75pt" o:ole="">
            <v:imagedata r:id="rId51" o:title=""/>
          </v:shape>
          <o:OLEObject Type="Embed" ProgID="Visio.Drawing.15" ShapeID="_x0000_i1041" DrawAspect="Content" ObjectID="_1717764104"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9pt;height:323.15pt" o:ole="">
            <v:imagedata r:id="rId53" o:title=""/>
          </v:shape>
          <o:OLEObject Type="Embed" ProgID="Visio.Drawing.15" ShapeID="_x0000_i1042" DrawAspect="Content" ObjectID="_1717764105"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7pt;height:12.4pt" o:ole="">
            <v:imagedata r:id="rId61" o:title=""/>
          </v:shape>
          <o:OLEObject Type="Embed" ProgID="Equation.DSMT4" ShapeID="_x0000_i1043" DrawAspect="Content" ObjectID="_1717764106"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75pt" o:ole="">
            <v:imagedata r:id="rId63" o:title=""/>
          </v:shape>
          <o:OLEObject Type="Embed" ProgID="Equation.DSMT4" ShapeID="_x0000_i1044" DrawAspect="Content" ObjectID="_1717764107"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5pt;height:195.9pt" o:ole="">
            <v:imagedata r:id="rId65" o:title=""/>
          </v:shape>
          <o:OLEObject Type="Embed" ProgID="Visio.Drawing.15" ShapeID="_x0000_i1045" DrawAspect="Content" ObjectID="_1717764108"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15pt;height:15.75pt" o:ole="">
            <v:imagedata r:id="rId67" o:title=""/>
          </v:shape>
          <o:OLEObject Type="Embed" ProgID="Equation.DSMT4" ShapeID="_x0000_i1046" DrawAspect="Content" ObjectID="_1717764109" r:id="rId68"/>
        </w:object>
      </w:r>
      <w:r w:rsidR="00BC272F">
        <w:rPr>
          <w:rFonts w:hint="eastAsia"/>
        </w:rPr>
        <w:t>降低到了</w:t>
      </w:r>
      <w:r w:rsidR="00DC7B11" w:rsidRPr="00DC7B11">
        <w:rPr>
          <w:position w:val="-10"/>
        </w:rPr>
        <w:object w:dxaOrig="740" w:dyaOrig="320">
          <v:shape id="_x0000_i1047" type="#_x0000_t75" style="width:37.15pt;height:15.75pt" o:ole="">
            <v:imagedata r:id="rId69" o:title=""/>
          </v:shape>
          <o:OLEObject Type="Embed" ProgID="Equation.DSMT4" ShapeID="_x0000_i1047" DrawAspect="Content" ObjectID="_1717764110"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85pt;height:15.75pt" o:ole="">
            <v:imagedata r:id="rId71" o:title=""/>
          </v:shape>
          <o:OLEObject Type="Embed" ProgID="Equation.DSMT4" ShapeID="_x0000_i1048" DrawAspect="Content" ObjectID="_1717764111" r:id="rId72"/>
        </w:object>
      </w:r>
      <w:r w:rsidR="00BC272F">
        <w:rPr>
          <w:rFonts w:hint="eastAsia"/>
        </w:rPr>
        <w:t>降低到</w:t>
      </w:r>
      <w:r w:rsidR="00DC7B11" w:rsidRPr="00DC7B11">
        <w:rPr>
          <w:position w:val="-10"/>
        </w:rPr>
        <w:object w:dxaOrig="760" w:dyaOrig="320">
          <v:shape id="_x0000_i1049" type="#_x0000_t75" style="width:38.85pt;height:15.75pt" o:ole="">
            <v:imagedata r:id="rId73" o:title=""/>
          </v:shape>
          <o:OLEObject Type="Embed" ProgID="Equation.DSMT4" ShapeID="_x0000_i1049" DrawAspect="Content" ObjectID="_1717764112"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4pt;height:143.35pt" o:ole="">
            <v:imagedata r:id="rId75" o:title=""/>
          </v:shape>
          <o:OLEObject Type="Embed" ProgID="Visio.Drawing.15" ShapeID="_x0000_i1050" DrawAspect="Content" ObjectID="_1717764113"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585A" w:rsidRDefault="0058585A">
      <w:r>
        <w:separator/>
      </w:r>
    </w:p>
  </w:endnote>
  <w:endnote w:type="continuationSeparator" w:id="0">
    <w:p w:rsidR="0058585A" w:rsidRDefault="00585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B80977" w:rsidRDefault="0058585A">
            <w:pPr>
              <w:pStyle w:val="a6"/>
            </w:pPr>
          </w:p>
        </w:sdtContent>
      </w:sdt>
    </w:sdtContent>
  </w:sdt>
  <w:p w:rsidR="00B80977" w:rsidRDefault="00B809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80977" w:rsidRDefault="00B80977">
                          <w:pPr>
                            <w:pStyle w:val="a0"/>
                            <w:spacing w:before="13"/>
                            <w:ind w:left="40"/>
                            <w:rPr>
                              <w:rFonts w:eastAsiaTheme="minorEastAsia"/>
                            </w:rPr>
                          </w:pPr>
                          <w:r>
                            <w:fldChar w:fldCharType="begin"/>
                          </w:r>
                          <w:r>
                            <w:instrText xml:space="preserve"> PAGE </w:instrText>
                          </w:r>
                          <w:r>
                            <w:fldChar w:fldCharType="separate"/>
                          </w:r>
                          <w:r w:rsidR="000F5BD0">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80977" w:rsidRDefault="00B80977">
                    <w:pPr>
                      <w:pStyle w:val="a0"/>
                      <w:spacing w:before="13"/>
                      <w:ind w:left="40"/>
                      <w:rPr>
                        <w:rFonts w:eastAsiaTheme="minorEastAsia"/>
                      </w:rPr>
                    </w:pPr>
                    <w:r>
                      <w:fldChar w:fldCharType="begin"/>
                    </w:r>
                    <w:r>
                      <w:instrText xml:space="preserve"> PAGE </w:instrText>
                    </w:r>
                    <w:r>
                      <w:fldChar w:fldCharType="separate"/>
                    </w:r>
                    <w:r w:rsidR="000F5BD0">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80977" w:rsidRDefault="00B80977">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80977" w:rsidRDefault="00B80977">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80977" w:rsidRDefault="00B80977">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pPr>
  </w:p>
  <w:p w:rsidR="00B80977" w:rsidRDefault="00B80977">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80977" w:rsidRDefault="00B80977">
            <w:pPr>
              <w:pStyle w:val="a6"/>
              <w:ind w:leftChars="-257" w:left="-565"/>
              <w:jc w:val="center"/>
            </w:pPr>
            <w:r>
              <w:rPr>
                <w:rFonts w:ascii="Arial" w:hAnsi="Arial" w:cs="Arial"/>
                <w:sz w:val="20"/>
              </w:rPr>
              <w:t>7/7</w:t>
            </w:r>
          </w:p>
        </w:sdtContent>
      </w:sdt>
    </w:sdtContent>
  </w:sdt>
  <w:p w:rsidR="00B80977" w:rsidRDefault="00B80977">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585A" w:rsidRDefault="0058585A">
      <w:r>
        <w:separator/>
      </w:r>
    </w:p>
  </w:footnote>
  <w:footnote w:type="continuationSeparator" w:id="0">
    <w:p w:rsidR="0058585A" w:rsidRDefault="0058585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80977">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80977" w:rsidRDefault="00B80977">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80977" w:rsidRDefault="00B80977">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80977">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58585A">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5122"/>
    <w:rsid w:val="000167B3"/>
    <w:rsid w:val="00017790"/>
    <w:rsid w:val="00020302"/>
    <w:rsid w:val="000260C1"/>
    <w:rsid w:val="00026585"/>
    <w:rsid w:val="000327CF"/>
    <w:rsid w:val="00034118"/>
    <w:rsid w:val="000361B1"/>
    <w:rsid w:val="000417AF"/>
    <w:rsid w:val="00043511"/>
    <w:rsid w:val="00043D9F"/>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B7"/>
    <w:rsid w:val="000C33F8"/>
    <w:rsid w:val="000C7B65"/>
    <w:rsid w:val="000D1F79"/>
    <w:rsid w:val="000D436A"/>
    <w:rsid w:val="000D550F"/>
    <w:rsid w:val="000E020C"/>
    <w:rsid w:val="000E1C8E"/>
    <w:rsid w:val="000E206E"/>
    <w:rsid w:val="000E6EE2"/>
    <w:rsid w:val="000E7E01"/>
    <w:rsid w:val="000F13B3"/>
    <w:rsid w:val="000F1BB4"/>
    <w:rsid w:val="000F2485"/>
    <w:rsid w:val="000F4F25"/>
    <w:rsid w:val="000F5BD0"/>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3E7A"/>
    <w:rsid w:val="001266D9"/>
    <w:rsid w:val="0013165D"/>
    <w:rsid w:val="00132585"/>
    <w:rsid w:val="0013675A"/>
    <w:rsid w:val="00140CAD"/>
    <w:rsid w:val="00144B42"/>
    <w:rsid w:val="001470F9"/>
    <w:rsid w:val="0014771A"/>
    <w:rsid w:val="0015275E"/>
    <w:rsid w:val="00155380"/>
    <w:rsid w:val="00156765"/>
    <w:rsid w:val="00164C1D"/>
    <w:rsid w:val="00167EF7"/>
    <w:rsid w:val="00175BDD"/>
    <w:rsid w:val="00175E90"/>
    <w:rsid w:val="00177508"/>
    <w:rsid w:val="001775D4"/>
    <w:rsid w:val="00177B0C"/>
    <w:rsid w:val="00180D61"/>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F6A63"/>
    <w:rsid w:val="0020070A"/>
    <w:rsid w:val="0020244C"/>
    <w:rsid w:val="002078D6"/>
    <w:rsid w:val="002115C1"/>
    <w:rsid w:val="002122D2"/>
    <w:rsid w:val="002135A7"/>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D059D"/>
    <w:rsid w:val="003D0B13"/>
    <w:rsid w:val="003D19B0"/>
    <w:rsid w:val="003D1C3C"/>
    <w:rsid w:val="003D1FD6"/>
    <w:rsid w:val="003E33B2"/>
    <w:rsid w:val="003E4AE8"/>
    <w:rsid w:val="003E6DF3"/>
    <w:rsid w:val="003F2617"/>
    <w:rsid w:val="003F4A4D"/>
    <w:rsid w:val="003F6DC1"/>
    <w:rsid w:val="003F7F74"/>
    <w:rsid w:val="0040067B"/>
    <w:rsid w:val="0040169F"/>
    <w:rsid w:val="00401CCA"/>
    <w:rsid w:val="004023C7"/>
    <w:rsid w:val="00404EF5"/>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41CD"/>
    <w:rsid w:val="004367E0"/>
    <w:rsid w:val="00437C24"/>
    <w:rsid w:val="00442083"/>
    <w:rsid w:val="00450DE0"/>
    <w:rsid w:val="00451A0F"/>
    <w:rsid w:val="00453739"/>
    <w:rsid w:val="00454763"/>
    <w:rsid w:val="004557F1"/>
    <w:rsid w:val="00460389"/>
    <w:rsid w:val="00461DA3"/>
    <w:rsid w:val="00462B5D"/>
    <w:rsid w:val="004675E8"/>
    <w:rsid w:val="0047143B"/>
    <w:rsid w:val="004724CD"/>
    <w:rsid w:val="0047574D"/>
    <w:rsid w:val="004760C0"/>
    <w:rsid w:val="00476A3E"/>
    <w:rsid w:val="00483D66"/>
    <w:rsid w:val="00483DB6"/>
    <w:rsid w:val="0048419B"/>
    <w:rsid w:val="00485686"/>
    <w:rsid w:val="00485FF6"/>
    <w:rsid w:val="004934AB"/>
    <w:rsid w:val="00495637"/>
    <w:rsid w:val="004A1BC2"/>
    <w:rsid w:val="004A4B5D"/>
    <w:rsid w:val="004A5221"/>
    <w:rsid w:val="004B114B"/>
    <w:rsid w:val="004B58A5"/>
    <w:rsid w:val="004C3E4C"/>
    <w:rsid w:val="004C7543"/>
    <w:rsid w:val="004D0643"/>
    <w:rsid w:val="004D189B"/>
    <w:rsid w:val="004D57F0"/>
    <w:rsid w:val="004D6706"/>
    <w:rsid w:val="004E1A04"/>
    <w:rsid w:val="004E5FE2"/>
    <w:rsid w:val="004E7A0A"/>
    <w:rsid w:val="004E7E78"/>
    <w:rsid w:val="005003E9"/>
    <w:rsid w:val="00500A02"/>
    <w:rsid w:val="00502A11"/>
    <w:rsid w:val="00502BD9"/>
    <w:rsid w:val="00504AE7"/>
    <w:rsid w:val="00510588"/>
    <w:rsid w:val="005122CE"/>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C19"/>
    <w:rsid w:val="005749E1"/>
    <w:rsid w:val="00575229"/>
    <w:rsid w:val="005761B0"/>
    <w:rsid w:val="00576BAD"/>
    <w:rsid w:val="00577336"/>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6087"/>
    <w:rsid w:val="00617F39"/>
    <w:rsid w:val="00620A0F"/>
    <w:rsid w:val="00624BBB"/>
    <w:rsid w:val="00627920"/>
    <w:rsid w:val="00630267"/>
    <w:rsid w:val="00637266"/>
    <w:rsid w:val="00641785"/>
    <w:rsid w:val="00650561"/>
    <w:rsid w:val="00650E5E"/>
    <w:rsid w:val="00651C5F"/>
    <w:rsid w:val="00652D1B"/>
    <w:rsid w:val="006556A6"/>
    <w:rsid w:val="00661B60"/>
    <w:rsid w:val="00661F3A"/>
    <w:rsid w:val="00662BC6"/>
    <w:rsid w:val="006640C0"/>
    <w:rsid w:val="00667591"/>
    <w:rsid w:val="006709EF"/>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4F7"/>
    <w:rsid w:val="00743BAE"/>
    <w:rsid w:val="0074524A"/>
    <w:rsid w:val="00746A91"/>
    <w:rsid w:val="00746B57"/>
    <w:rsid w:val="00754FFC"/>
    <w:rsid w:val="00755501"/>
    <w:rsid w:val="00757D28"/>
    <w:rsid w:val="00757D3B"/>
    <w:rsid w:val="007629F2"/>
    <w:rsid w:val="00763501"/>
    <w:rsid w:val="00763EF7"/>
    <w:rsid w:val="00766842"/>
    <w:rsid w:val="00767A80"/>
    <w:rsid w:val="00771922"/>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E53"/>
    <w:rsid w:val="00811EF6"/>
    <w:rsid w:val="00813F42"/>
    <w:rsid w:val="00814A2C"/>
    <w:rsid w:val="008159A7"/>
    <w:rsid w:val="0082067E"/>
    <w:rsid w:val="0082359A"/>
    <w:rsid w:val="0082782B"/>
    <w:rsid w:val="0083409D"/>
    <w:rsid w:val="0083750C"/>
    <w:rsid w:val="00837D10"/>
    <w:rsid w:val="008418F5"/>
    <w:rsid w:val="0084601F"/>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F2A"/>
    <w:rsid w:val="0091212D"/>
    <w:rsid w:val="009138C3"/>
    <w:rsid w:val="009141C4"/>
    <w:rsid w:val="00914897"/>
    <w:rsid w:val="00914BCF"/>
    <w:rsid w:val="00914DC6"/>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CE8"/>
    <w:rsid w:val="009A099E"/>
    <w:rsid w:val="009A2808"/>
    <w:rsid w:val="009A3EA4"/>
    <w:rsid w:val="009A4E15"/>
    <w:rsid w:val="009A78B9"/>
    <w:rsid w:val="009B0504"/>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F24CA"/>
    <w:rsid w:val="009F4497"/>
    <w:rsid w:val="009F55CF"/>
    <w:rsid w:val="009F7463"/>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2ADB"/>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1F57"/>
    <w:rsid w:val="00B63291"/>
    <w:rsid w:val="00B63642"/>
    <w:rsid w:val="00B64BAB"/>
    <w:rsid w:val="00B651F1"/>
    <w:rsid w:val="00B66A1A"/>
    <w:rsid w:val="00B70B2F"/>
    <w:rsid w:val="00B7297C"/>
    <w:rsid w:val="00B72EE1"/>
    <w:rsid w:val="00B76907"/>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C84"/>
    <w:rsid w:val="00E262B2"/>
    <w:rsid w:val="00E3183C"/>
    <w:rsid w:val="00E34143"/>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DC6"/>
    <w:rsid w:val="00EF46D7"/>
    <w:rsid w:val="00EF5D8C"/>
    <w:rsid w:val="00EF60F1"/>
    <w:rsid w:val="00F00155"/>
    <w:rsid w:val="00F07539"/>
    <w:rsid w:val="00F07CBE"/>
    <w:rsid w:val="00F10614"/>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20F5"/>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3A6C"/>
    <w:rsid w:val="00FA5C12"/>
    <w:rsid w:val="00FA7B66"/>
    <w:rsid w:val="00FB0927"/>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1F073011"/>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0A4B27-FDB3-480B-856B-E4B80F9CE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2</TotalTime>
  <Pages>33</Pages>
  <Words>3269</Words>
  <Characters>18638</Characters>
  <Application>Microsoft Office Word</Application>
  <DocSecurity>0</DocSecurity>
  <Lines>155</Lines>
  <Paragraphs>43</Paragraphs>
  <ScaleCrop>false</ScaleCrop>
  <Company/>
  <LinksUpToDate>false</LinksUpToDate>
  <CharactersWithSpaces>21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207</cp:revision>
  <dcterms:created xsi:type="dcterms:W3CDTF">2022-06-17T05:55:00Z</dcterms:created>
  <dcterms:modified xsi:type="dcterms:W3CDTF">2022-06-2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